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BBC69" w14:textId="77777777" w:rsidR="00893FC0" w:rsidRPr="006D7D73" w:rsidRDefault="00893FC0" w:rsidP="0056518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09"/>
        <w:gridCol w:w="1230"/>
        <w:gridCol w:w="1230"/>
      </w:tblGrid>
      <w:tr w:rsidR="00893FC0" w:rsidRPr="006D7D73" w14:paraId="5CDA25F5" w14:textId="77777777" w:rsidTr="002B32A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B7EFB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教師作業"/>
        <w:bookmarkStart w:id="1" w:name="國際學術交流交換教師作業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735A8C" w14:textId="77777777" w:rsidR="00893FC0" w:rsidRPr="006D7D73" w:rsidRDefault="00893FC0" w:rsidP="005265D9">
            <w:pPr>
              <w:pStyle w:val="31"/>
              <w:rPr>
                <w:rFonts w:cs="Times New Roman"/>
              </w:rPr>
            </w:pPr>
            <w:r w:rsidRPr="006D7D73">
              <w:rPr>
                <w:rFonts w:cs="Times New Roman"/>
              </w:rPr>
              <w:fldChar w:fldCharType="begin"/>
            </w:r>
            <w:r w:rsidRPr="006D7D73">
              <w:rPr>
                <w:rFonts w:cs="Times New Roman"/>
              </w:rPr>
              <w:instrText>HYPERLINK  \l "國際暨兩岸事務處"</w:instrText>
            </w:r>
            <w:r w:rsidRPr="006D7D73">
              <w:rPr>
                <w:rFonts w:cs="Times New Roman"/>
              </w:rPr>
              <w:fldChar w:fldCharType="separate"/>
            </w:r>
            <w:bookmarkStart w:id="2" w:name="_Toc99130192"/>
            <w:bookmarkStart w:id="3" w:name="_Toc92798181"/>
            <w:r w:rsidRPr="006D7D73">
              <w:rPr>
                <w:rStyle w:val="a3"/>
                <w:rFonts w:cs="Times New Roman" w:hint="eastAsia"/>
              </w:rPr>
              <w:t>1250-003國際學術交流-交換教師作業</w:t>
            </w:r>
            <w:bookmarkEnd w:id="0"/>
            <w:bookmarkEnd w:id="1"/>
            <w:bookmarkEnd w:id="2"/>
            <w:bookmarkEnd w:id="3"/>
            <w:r w:rsidRPr="006D7D73">
              <w:rPr>
                <w:rFonts w:cs="Times New Roman"/>
              </w:rPr>
              <w:fldChar w:fldCharType="end"/>
            </w:r>
          </w:p>
        </w:tc>
        <w:tc>
          <w:tcPr>
            <w:tcW w:w="6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5B9BA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92DAA1" w14:textId="77777777" w:rsidR="00893FC0" w:rsidRPr="006D7D73" w:rsidRDefault="00893FC0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893FC0" w:rsidRPr="006D7D73" w14:paraId="1AEB8F10" w14:textId="77777777" w:rsidTr="002B32A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EF0F2E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6361E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F71801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0C8EA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0877D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93FC0" w:rsidRPr="006D7D73" w14:paraId="48D020AA" w14:textId="77777777" w:rsidTr="002B32A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C25C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A19895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6B6777CC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B6BCE0F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CD068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7FD389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E32A06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93FC0" w:rsidRPr="006D7D73" w14:paraId="28F9AAE3" w14:textId="77777777" w:rsidTr="002B32A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81F697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DE0114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14:paraId="6EDC50C7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3.、2.5.、2.6.、2.7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3CD72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BD384D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25AA0D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93FC0" w:rsidRPr="006D7D73" w14:paraId="7BCDD527" w14:textId="77777777" w:rsidTr="002B32A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D8B2D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71067A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重新檢視作業流程不符之處。</w:t>
            </w:r>
          </w:p>
          <w:p w14:paraId="28125AF3" w14:textId="77777777" w:rsidR="00893FC0" w:rsidRPr="006D7D73" w:rsidRDefault="00893FC0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337F3F1" w14:textId="77777777" w:rsidR="00893FC0" w:rsidRPr="006D7D73" w:rsidRDefault="00893FC0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4965251" w14:textId="77777777" w:rsidR="00893FC0" w:rsidRPr="006D7D73" w:rsidRDefault="00893FC0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、2.5.、2.6.及2.7.。</w:t>
            </w:r>
          </w:p>
          <w:p w14:paraId="45E0F199" w14:textId="77777777" w:rsidR="00893FC0" w:rsidRPr="006D7D73" w:rsidRDefault="00893FC0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2.。</w:t>
            </w:r>
          </w:p>
          <w:p w14:paraId="61A1644E" w14:textId="77777777" w:rsidR="00893FC0" w:rsidRPr="006D7D73" w:rsidRDefault="00893FC0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4.1.、4.2.全部刪除。</w:t>
            </w:r>
          </w:p>
          <w:p w14:paraId="0791E97E" w14:textId="77777777" w:rsidR="00893FC0" w:rsidRPr="006D7D73" w:rsidRDefault="00893FC0" w:rsidP="0056518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B7427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EACB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B40919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277278A" w14:textId="77777777" w:rsidR="00893FC0" w:rsidRPr="006D7D73" w:rsidRDefault="00893FC0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034A20A" w14:textId="77777777" w:rsidR="00893FC0" w:rsidRPr="006D7D73" w:rsidRDefault="00893FC0" w:rsidP="00565182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7DC623" wp14:editId="4426E2AA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5" name="文字方塊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8166BC" w14:textId="77777777" w:rsidR="00893FC0" w:rsidRPr="00C17CAB" w:rsidRDefault="00893FC0" w:rsidP="005651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.31</w:t>
                            </w:r>
                          </w:p>
                          <w:p w14:paraId="0B4F3B41" w14:textId="77777777" w:rsidR="00893FC0" w:rsidRPr="00C17CAB" w:rsidRDefault="00893FC0" w:rsidP="0056518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7DC623" id="_x0000_t202" coordsize="21600,21600" o:spt="202" path="m,l,21600r21600,l21600,xe">
                <v:stroke joinstyle="miter"/>
                <v:path gradientshapeok="t" o:connecttype="rect"/>
              </v:shapetype>
              <v:shape id="文字方塊 47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7C8166BC" w14:textId="77777777" w:rsidR="00893FC0" w:rsidRPr="00C17CAB" w:rsidRDefault="00893FC0" w:rsidP="005651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.31</w:t>
                      </w:r>
                    </w:p>
                    <w:p w14:paraId="0B4F3B41" w14:textId="77777777" w:rsidR="00893FC0" w:rsidRPr="00C17CAB" w:rsidRDefault="00893FC0" w:rsidP="0056518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2104"/>
        <w:gridCol w:w="1131"/>
        <w:gridCol w:w="1270"/>
        <w:gridCol w:w="1008"/>
      </w:tblGrid>
      <w:tr w:rsidR="00893FC0" w:rsidRPr="006D7D73" w14:paraId="41F46C17" w14:textId="77777777" w:rsidTr="0073080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E39295C" w14:textId="77777777" w:rsidR="00893FC0" w:rsidRPr="006D7D73" w:rsidRDefault="00893FC0" w:rsidP="0056518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93FC0" w:rsidRPr="006D7D73" w14:paraId="56860CD0" w14:textId="77777777" w:rsidTr="00730800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8E374A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14:paraId="28FE7997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458B70AB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16E2FA8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B270A36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33BF8CB7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93FC0" w:rsidRPr="006D7D73" w14:paraId="510F5AC8" w14:textId="77777777" w:rsidTr="00730800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FA67A9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14:paraId="60B952A2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0A40D28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70999E7B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061C48D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1BE3667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939FDD0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0CAD9B9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51A9CEC" w14:textId="77777777" w:rsidR="00893FC0" w:rsidRPr="006D7D73" w:rsidRDefault="00893FC0" w:rsidP="0056518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902E3A5" w14:textId="77777777" w:rsidR="00893FC0" w:rsidRPr="006D7D73" w:rsidRDefault="00893FC0" w:rsidP="00565182">
      <w:pPr>
        <w:spacing w:before="100" w:beforeAutospacing="1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EE42FF1" w14:textId="17CB3B7B" w:rsidR="00893FC0" w:rsidRDefault="00730800" w:rsidP="00ED7E05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855" w:dyaOrig="12963" w14:anchorId="22D26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53.8pt" o:ole="">
            <v:imagedata r:id="rId4" o:title=""/>
          </v:shape>
          <o:OLEObject Type="Embed" ProgID="Visio.Drawing.11" ShapeID="_x0000_i1025" DrawAspect="Content" ObjectID="_1710847840" r:id="rId5"/>
        </w:object>
      </w:r>
    </w:p>
    <w:p w14:paraId="13102C43" w14:textId="77777777" w:rsidR="00893FC0" w:rsidRPr="006D7D73" w:rsidRDefault="00893FC0" w:rsidP="00ED7E05">
      <w:pPr>
        <w:ind w:leftChars="-59" w:hangingChars="59" w:hanging="142"/>
        <w:rPr>
          <w:rFonts w:ascii="標楷體" w:eastAsia="標楷體" w:hAnsi="標楷體"/>
          <w:b/>
          <w:bCs/>
          <w:szCs w:val="24"/>
        </w:rPr>
      </w:pP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965"/>
        <w:gridCol w:w="1131"/>
        <w:gridCol w:w="1270"/>
        <w:gridCol w:w="1006"/>
      </w:tblGrid>
      <w:tr w:rsidR="00893FC0" w:rsidRPr="006D7D73" w14:paraId="0E0A5FD8" w14:textId="77777777" w:rsidTr="0073080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E7EB59E" w14:textId="77777777" w:rsidR="00893FC0" w:rsidRPr="006D7D73" w:rsidRDefault="00893FC0" w:rsidP="0056518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93FC0" w:rsidRPr="006D7D73" w14:paraId="6306347F" w14:textId="77777777" w:rsidTr="0073080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F0B953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14:paraId="3A695912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768AD071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66B752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379A3B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0C8B9CAC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93FC0" w:rsidRPr="006D7D73" w14:paraId="33FF7312" w14:textId="77777777" w:rsidTr="0073080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18C6F4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14:paraId="519537C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8AF0BE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414289C2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0AB9E0F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2DB8356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4A4491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E357613" w14:textId="77777777" w:rsidR="00893FC0" w:rsidRPr="006D7D73" w:rsidRDefault="00893FC0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9EE4DE8" w14:textId="77777777" w:rsidR="00893FC0" w:rsidRPr="006D7D73" w:rsidRDefault="00893FC0" w:rsidP="00565182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62FAB59" w14:textId="77777777" w:rsidR="00893FC0" w:rsidRPr="006D7D73" w:rsidRDefault="00893FC0" w:rsidP="0056518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DCD6F05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14:paraId="6D28C5B1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規定。</w:t>
      </w:r>
    </w:p>
    <w:p w14:paraId="5034FDF4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  <w:szCs w:val="24"/>
        </w:rPr>
        <w:t>2.3.</w:t>
      </w:r>
      <w:r w:rsidRPr="006D7D73">
        <w:rPr>
          <w:rFonts w:ascii="標楷體" w:eastAsia="標楷體" w:hAnsi="標楷體" w:cs="標楷體-WinCharSetFFFF-H" w:hint="eastAsia"/>
        </w:rPr>
        <w:t>國際暨兩岸事務處詢</w:t>
      </w:r>
      <w:r w:rsidRPr="006D7D73">
        <w:rPr>
          <w:rFonts w:ascii="標楷體" w:eastAsia="標楷體" w:hAnsi="標楷體" w:hint="eastAsia"/>
        </w:rPr>
        <w:t>問姊妹校當年度是否有交換教師的名額，並公告周知。</w:t>
      </w:r>
    </w:p>
    <w:p w14:paraId="1BFF4DCA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</w:t>
      </w:r>
      <w:r w:rsidRPr="006D7D73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2C57F130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2.5.申請通過者，國際暨兩岸事務處協助處理相關資料的寄送。</w:t>
      </w:r>
    </w:p>
    <w:p w14:paraId="44CC77C2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2.6.獲本校</w:t>
      </w:r>
      <w:r w:rsidRPr="006D7D73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6D7D73">
        <w:rPr>
          <w:rFonts w:ascii="標楷體" w:eastAsia="標楷體" w:hAnsi="標楷體" w:cs="標楷體-WinCharSetFFFF-H" w:hint="eastAsia"/>
        </w:rPr>
        <w:t>國際暨兩岸事務處</w:t>
      </w:r>
      <w:r w:rsidRPr="006D7D73">
        <w:rPr>
          <w:rFonts w:ascii="標楷體" w:eastAsia="標楷體" w:hAnsi="標楷體" w:cs="標楷體-WinCharSetFFFF-H"/>
        </w:rPr>
        <w:t>聯絡該校同意</w:t>
      </w:r>
      <w:r w:rsidRPr="006D7D73">
        <w:rPr>
          <w:rFonts w:ascii="標楷體" w:eastAsia="標楷體" w:hAnsi="標楷體" w:cs="標楷體-WinCharSetFFFF-H" w:hint="eastAsia"/>
        </w:rPr>
        <w:t>後</w:t>
      </w:r>
      <w:r w:rsidRPr="006D7D73">
        <w:rPr>
          <w:rFonts w:ascii="標楷體" w:eastAsia="標楷體" w:hAnsi="標楷體" w:cs="標楷體-WinCharSetFFFF-H"/>
        </w:rPr>
        <w:t>取消、延期或替換</w:t>
      </w:r>
      <w:r w:rsidRPr="006D7D73">
        <w:rPr>
          <w:rFonts w:ascii="標楷體" w:eastAsia="標楷體" w:hAnsi="標楷體" w:cs="標楷體-WinCharSetFFFF-H" w:hint="eastAsia"/>
        </w:rPr>
        <w:t>。</w:t>
      </w:r>
    </w:p>
    <w:p w14:paraId="731B2597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2.7.取得交換教師錄取資格者，須同意出國交換及保證出國進修期間遵守相關法律規定，否則視同棄權。</w:t>
      </w:r>
    </w:p>
    <w:p w14:paraId="737E0312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2.8.取得交換教師錄取資格者，不得以任何理由申請保留交換教師錄取資格。</w:t>
      </w:r>
    </w:p>
    <w:p w14:paraId="4448B510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2.9.赴國外大學交換者應遵守本校、締約學校及當地國之相關法律規定。</w:t>
      </w:r>
    </w:p>
    <w:p w14:paraId="3456F377" w14:textId="77777777" w:rsidR="00893FC0" w:rsidRPr="006D7D73" w:rsidRDefault="00893FC0" w:rsidP="0056518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6C6EF1B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交換教師申請資格是否符合規定辦理。</w:t>
      </w:r>
    </w:p>
    <w:p w14:paraId="18CF8E3E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Times New Roman" w:hint="eastAsia"/>
          <w:szCs w:val="24"/>
        </w:rPr>
        <w:t>3.2.</w:t>
      </w:r>
      <w:r w:rsidRPr="006D7D73">
        <w:rPr>
          <w:rFonts w:ascii="標楷體" w:eastAsia="標楷體" w:hAnsi="標楷體" w:cs="標楷體-WinCharSetFFFF-H" w:hint="eastAsia"/>
        </w:rPr>
        <w:t>是否</w:t>
      </w:r>
      <w:proofErr w:type="gramStart"/>
      <w:r w:rsidRPr="006D7D73">
        <w:rPr>
          <w:rFonts w:ascii="標楷體" w:eastAsia="標楷體" w:hAnsi="標楷體" w:cs="標楷體-WinCharSetFFFF-H" w:hint="eastAsia"/>
        </w:rPr>
        <w:t>簽核經學校</w:t>
      </w:r>
      <w:proofErr w:type="gramEnd"/>
      <w:r w:rsidRPr="006D7D73">
        <w:rPr>
          <w:rFonts w:ascii="標楷體" w:eastAsia="標楷體" w:hAnsi="標楷體" w:cs="標楷體-WinCharSetFFFF-H" w:hint="eastAsia"/>
        </w:rPr>
        <w:t>同意。</w:t>
      </w:r>
    </w:p>
    <w:p w14:paraId="6D90932C" w14:textId="77777777" w:rsidR="00893FC0" w:rsidRPr="006D7D73" w:rsidRDefault="00893FC0" w:rsidP="0056518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E6AF718" w14:textId="77777777" w:rsidR="00893FC0" w:rsidRPr="006D7D73" w:rsidRDefault="00893FC0" w:rsidP="00565182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無。</w:t>
      </w:r>
    </w:p>
    <w:p w14:paraId="48963427" w14:textId="77777777" w:rsidR="00893FC0" w:rsidRPr="006D7D73" w:rsidRDefault="00893FC0" w:rsidP="0056518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55B8D3E" w14:textId="77777777" w:rsidR="00893FC0" w:rsidRPr="006D7D73" w:rsidRDefault="00893FC0" w:rsidP="00565182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14:paraId="64464B87" w14:textId="77777777" w:rsidR="00893FC0" w:rsidRPr="006D7D73" w:rsidRDefault="00893FC0" w:rsidP="00565182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6D7D73">
        <w:rPr>
          <w:rFonts w:ascii="標楷體" w:eastAsia="標楷體" w:hAnsi="標楷體" w:cs="標楷體-WinCharSetFFFF-H" w:hint="eastAsia"/>
        </w:rPr>
        <w:t>5.2.佛光大學交換教師作業要點。</w:t>
      </w:r>
    </w:p>
    <w:p w14:paraId="77CC693C" w14:textId="77777777" w:rsidR="00893FC0" w:rsidRPr="006D7D73" w:rsidRDefault="00893FC0" w:rsidP="00565182">
      <w:pPr>
        <w:rPr>
          <w:rFonts w:ascii="標楷體" w:eastAsia="標楷體" w:hAnsi="標楷體"/>
        </w:rPr>
      </w:pPr>
    </w:p>
    <w:p w14:paraId="77EE11EA" w14:textId="77777777" w:rsidR="00893FC0" w:rsidRPr="006D7D73" w:rsidRDefault="00893FC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332263D" w14:textId="77777777" w:rsidR="00893FC0" w:rsidRDefault="00893FC0" w:rsidP="00D30DD1">
      <w:pPr>
        <w:sectPr w:rsidR="00893FC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5F198C0" w14:textId="77777777" w:rsidR="003E0A57" w:rsidRDefault="003E0A57"/>
    <w:sectPr w:rsidR="003E0A5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3FC0"/>
    <w:rsid w:val="003E0A57"/>
    <w:rsid w:val="00730800"/>
    <w:rsid w:val="00893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214B18"/>
  <w15:chartTrackingRefBased/>
  <w15:docId w15:val="{C0B1C656-8DD1-433C-AC80-70E7166DA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93FC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93FC0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893F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893FC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93FC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93FC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08109109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9</Words>
  <Characters>1140</Characters>
  <Application>Microsoft Office Word</Application>
  <DocSecurity>0</DocSecurity>
  <Lines>9</Lines>
  <Paragraphs>2</Paragraphs>
  <ScaleCrop>false</ScaleCrop>
  <Company/>
  <LinksUpToDate>false</LinksUpToDate>
  <CharactersWithSpaces>1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6:32:00Z</dcterms:created>
  <dcterms:modified xsi:type="dcterms:W3CDTF">2022-04-07T06:44:00Z</dcterms:modified>
</cp:coreProperties>
</file>